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3F3" w:rsidRPr="00E14B7A" w:rsidRDefault="001F63F3" w:rsidP="001F63F3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2E21A510" wp14:editId="5BC62722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3F3" w:rsidRPr="00E14B7A" w:rsidRDefault="001F63F3" w:rsidP="001F63F3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1F63F3" w:rsidRPr="00E14B7A" w:rsidRDefault="001F63F3" w:rsidP="001F63F3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1F63F3" w:rsidRPr="00E14B7A" w:rsidRDefault="001F63F3" w:rsidP="001F63F3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1F63F3" w:rsidRPr="00844EA1" w:rsidRDefault="0054615A" w:rsidP="001F63F3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1F63F3" w:rsidRPr="00E14B7A" w:rsidTr="00772AA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1F63F3" w:rsidRPr="00E14B7A" w:rsidRDefault="001F63F3" w:rsidP="00772AAE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E14B7A" w:rsidRPr="001F63F3" w:rsidRDefault="00E14B7A" w:rsidP="00231BEF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E14B7A" w:rsidRPr="00CD5580" w:rsidTr="00E14B7A">
        <w:tc>
          <w:tcPr>
            <w:tcW w:w="9464" w:type="dxa"/>
          </w:tcPr>
          <w:p w:rsidR="00E14B7A" w:rsidRPr="00CD5580" w:rsidRDefault="00E14B7A" w:rsidP="00AD692A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 w:rsidR="00C55F22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C55F22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AD692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E14B7A" w:rsidRPr="001F63F3" w:rsidRDefault="00E14B7A" w:rsidP="00E160E6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CD5580" w:rsidRDefault="00E14B7A" w:rsidP="00E160E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предоставлению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униципальной услуги 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  <w:r w:rsidR="00C55F22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д</w:t>
      </w:r>
      <w:r w:rsidR="00C55F22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акции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E14B7A" w:rsidRPr="001F63F3" w:rsidRDefault="00E14B7A" w:rsidP="00231BEF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CD5580" w:rsidRDefault="00E14B7A" w:rsidP="00231BE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 w:rsidR="00C55F22"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E14B7A" w:rsidRPr="001F63F3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C9659A" w:rsidRPr="00CD5580" w:rsidRDefault="00C9659A" w:rsidP="00C9659A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по выдаче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религиозным группам подтверждений существования на территории муниципального образования муниципальный округ Адмиралтейский округ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</w:rPr>
        <w:t>Разместить настоящее Постановление</w:t>
      </w:r>
      <w:r w:rsidRPr="00CD5580">
        <w:rPr>
          <w:rFonts w:ascii="Times New Roman" w:hAnsi="Times New Roman"/>
          <w:i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CD5580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CD5580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C55F22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C55F22" w:rsidRPr="00CD5580" w:rsidRDefault="00C55F22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3F05DB" w:rsidRPr="00CD5580">
        <w:rPr>
          <w:rFonts w:ascii="Times New Roman" w:eastAsia="Times New Roman" w:hAnsi="Times New Roman"/>
          <w:sz w:val="24"/>
          <w:szCs w:val="24"/>
          <w:lang w:eastAsia="ru-RU"/>
        </w:rPr>
        <w:t>8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административного регламента предоставления муниципальной услуги </w:t>
      </w:r>
      <w:r w:rsidR="003F05DB"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«Выдача религиозным группам подтверждений существования на территории муниципального образования»»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E14B7A" w:rsidRPr="001F63F3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CD5580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. Главы местной Администрации                                                                     М. Г. Приходько</w:t>
      </w:r>
    </w:p>
    <w:p w:rsidR="007006F1" w:rsidRPr="00914B1A" w:rsidRDefault="00E14B7A" w:rsidP="00914B1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914B1A" w:rsidRPr="00CD5580" w:rsidRDefault="00914B1A" w:rsidP="00914B1A">
      <w:pPr>
        <w:framePr w:hSpace="180" w:wrap="around" w:vAnchor="text" w:hAnchor="margin" w:y="134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914B1A" w:rsidRPr="00CD5580" w:rsidRDefault="00914B1A" w:rsidP="00914B1A">
      <w:pPr>
        <w:framePr w:hSpace="180" w:wrap="around" w:vAnchor="text" w:hAnchor="margin" w:y="134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7006F1" w:rsidRPr="00CD5580" w:rsidRDefault="00914B1A" w:rsidP="00914B1A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миралтейский округ от «___» _______________ 201</w:t>
      </w:r>
      <w:r w:rsidR="00AD692A">
        <w:rPr>
          <w:rFonts w:ascii="Times New Roman" w:hAnsi="Times New Roman"/>
          <w:sz w:val="24"/>
          <w:szCs w:val="24"/>
        </w:rPr>
        <w:t>4</w:t>
      </w:r>
      <w:r w:rsidRPr="00CD5580">
        <w:rPr>
          <w:rFonts w:ascii="Times New Roman" w:hAnsi="Times New Roman"/>
          <w:sz w:val="24"/>
          <w:szCs w:val="24"/>
        </w:rPr>
        <w:t xml:space="preserve"> года № ___</w:t>
      </w:r>
    </w:p>
    <w:p w:rsidR="007006F1" w:rsidRDefault="007006F1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914B1A" w:rsidRPr="00CD5580" w:rsidRDefault="00914B1A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 xml:space="preserve">МУНИЦИПАЛЬНЫЙ ОКРУГ АДМИРАЛТЕЙСКИЙ ОКРУГ </w:t>
      </w:r>
    </w:p>
    <w:p w:rsidR="007006F1" w:rsidRPr="00CD5580" w:rsidRDefault="007006F1" w:rsidP="00231BEF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ПО ВЫДАЧЕ РЕЛИГИОЗНЫМ ГРУППАМ ПОДТВЕРЖДЕНИЙ СУЩЕСТВОВАНИЯ </w:t>
      </w:r>
      <w:r w:rsidRPr="00CD5580">
        <w:rPr>
          <w:rFonts w:ascii="Times New Roman" w:hAnsi="Times New Roman" w:cs="Times New Roman"/>
          <w:sz w:val="24"/>
          <w:szCs w:val="24"/>
        </w:rPr>
        <w:br/>
        <w:t>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pStyle w:val="ConsPlusTitle"/>
        <w:shd w:val="clear" w:color="auto" w:fill="FFFFFF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D5580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муниципальный округ Адмиралтейский округ</w:t>
      </w:r>
      <w:r w:rsidRPr="00CD55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»</w:t>
      </w:r>
      <w:r w:rsidRPr="00CD55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</w:t>
      </w:r>
      <w:r w:rsidR="00232BAC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раждане, образовавшие религиозную группу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D5580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D5580">
        <w:rPr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 Требования к порядку информирования о предоставлении муниципальной</w:t>
      </w:r>
      <w:r w:rsidRPr="00CD5580">
        <w:rPr>
          <w:rFonts w:ascii="Times New Roman" w:hAnsi="Times New Roman"/>
          <w:iCs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232BAC" w:rsidRDefault="00232BAC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10434" w:rsidRPr="00CD5580" w:rsidRDefault="007006F1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1. </w:t>
      </w:r>
      <w:r w:rsidR="00C10434" w:rsidRPr="00CD5580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)</w:t>
      </w:r>
      <w:r w:rsidRPr="00CD5580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)</w:t>
      </w:r>
      <w:r w:rsidRPr="00CD5580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4)</w:t>
      </w:r>
      <w:r w:rsidRPr="00CD5580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5)</w:t>
      </w:r>
      <w:r w:rsidRPr="00CD5580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6)</w:t>
      </w:r>
      <w:r w:rsidRPr="00CD5580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7006F1" w:rsidRPr="00CD5580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7006F1" w:rsidRPr="00CD5580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7006F1" w:rsidRPr="00CD558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7006F1" w:rsidRPr="00CD5580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7006F1" w:rsidRPr="00CD5580">
        <w:rPr>
          <w:rFonts w:ascii="Times New Roman" w:hAnsi="Times New Roman"/>
          <w:sz w:val="24"/>
          <w:szCs w:val="24"/>
        </w:rPr>
        <w:t>mfc</w:t>
      </w:r>
      <w:proofErr w:type="spellEnd"/>
      <w:r w:rsidR="007006F1" w:rsidRPr="00CD5580">
        <w:rPr>
          <w:rFonts w:ascii="Times New Roman" w:hAnsi="Times New Roman"/>
          <w:sz w:val="24"/>
          <w:szCs w:val="24"/>
        </w:rPr>
        <w:t>/, e-</w:t>
      </w:r>
      <w:proofErr w:type="spellStart"/>
      <w:r w:rsidR="007006F1" w:rsidRPr="00CD5580">
        <w:rPr>
          <w:rFonts w:ascii="Times New Roman" w:hAnsi="Times New Roman"/>
          <w:sz w:val="24"/>
          <w:szCs w:val="24"/>
        </w:rPr>
        <w:t>mail</w:t>
      </w:r>
      <w:proofErr w:type="spellEnd"/>
      <w:r w:rsidR="007006F1" w:rsidRPr="00CD5580">
        <w:rPr>
          <w:rFonts w:ascii="Times New Roman" w:hAnsi="Times New Roman"/>
          <w:sz w:val="24"/>
          <w:szCs w:val="24"/>
        </w:rPr>
        <w:t>: knz@mfcspb.ru.</w:t>
      </w:r>
    </w:p>
    <w:p w:rsidR="00232BAC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7006F1" w:rsidRPr="00CD5580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ЖА приведены в приложении № 3 к настоящему Административному регламенту.</w:t>
      </w:r>
    </w:p>
    <w:p w:rsidR="007006F1" w:rsidRPr="00CD5580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1.3.1.4. Федеральная служба государственной регистрации, кадастра и картографии (далее –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CD5580">
        <w:rPr>
          <w:rFonts w:ascii="Times New Roman" w:hAnsi="Times New Roman"/>
          <w:sz w:val="24"/>
          <w:szCs w:val="24"/>
        </w:rPr>
        <w:t>)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="007006F1" w:rsidRPr="00CD5580">
          <w:rPr>
            <w:rFonts w:ascii="Times New Roman" w:hAnsi="Times New Roman"/>
            <w:sz w:val="24"/>
            <w:szCs w:val="24"/>
          </w:rPr>
          <w:t>3, г</w:t>
        </w:r>
      </w:smartTag>
      <w:r w:rsidR="007006F1" w:rsidRPr="00CD5580">
        <w:rPr>
          <w:rFonts w:ascii="Times New Roman" w:hAnsi="Times New Roman"/>
          <w:sz w:val="24"/>
          <w:szCs w:val="24"/>
        </w:rPr>
        <w:t>. Москва, А-47, 1-я Тверская-Ямская, д. 1,3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>Тел.: (495) 917-57-98, (495) 917-48-52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7006F1" w:rsidRPr="00CD5580">
        <w:rPr>
          <w:rFonts w:ascii="Times New Roman" w:hAnsi="Times New Roman"/>
          <w:sz w:val="24"/>
          <w:szCs w:val="24"/>
        </w:rPr>
        <w:t>Официальный сайт: www.rosreestr.ru.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232BAC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06F1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ED321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ED321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ED3210"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232BAC" w:rsidRPr="00ED3210" w:rsidRDefault="00232BAC" w:rsidP="00232BA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08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D5580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D5580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b/>
          <w:sz w:val="24"/>
          <w:szCs w:val="24"/>
        </w:rPr>
        <w:t>услуги</w:t>
      </w: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: выдача религиозным группам подтверждений существования на территории муниципального образования </w:t>
      </w:r>
      <w:r w:rsidR="001217FC" w:rsidRPr="00CD5580">
        <w:rPr>
          <w:rFonts w:ascii="Times New Roman" w:hAnsi="Times New Roman"/>
          <w:sz w:val="24"/>
          <w:szCs w:val="24"/>
        </w:rPr>
        <w:t>муниципальный округ Адмиралтейский округ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D558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D5580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Предоставле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D5580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D5580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муниципальной услуги участвуют: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CD5580">
        <w:rPr>
          <w:rFonts w:ascii="Times New Roman" w:hAnsi="Times New Roman"/>
          <w:sz w:val="24"/>
          <w:szCs w:val="24"/>
        </w:rPr>
        <w:t>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06F1" w:rsidRPr="00ED3210" w:rsidRDefault="007006F1" w:rsidP="00232BAC">
      <w:pPr>
        <w:pStyle w:val="a3"/>
        <w:numPr>
          <w:ilvl w:val="0"/>
          <w:numId w:val="10"/>
        </w:numPr>
        <w:shd w:val="clear" w:color="auto" w:fill="FFFFFF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ча подтверждения существования религиозной группы на территории муниципального образования;</w:t>
      </w:r>
    </w:p>
    <w:p w:rsidR="007006F1" w:rsidRPr="00ED3210" w:rsidRDefault="007006F1" w:rsidP="00232BAC">
      <w:pPr>
        <w:pStyle w:val="a3"/>
        <w:numPr>
          <w:ilvl w:val="0"/>
          <w:numId w:val="10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iCs/>
          <w:sz w:val="24"/>
          <w:szCs w:val="24"/>
        </w:rPr>
        <w:t>муниципальной</w:t>
      </w:r>
      <w:r w:rsidRPr="00CD5580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4. Срок предоставления муниципальной услуги не должен превышать 27 рабочих дней с момента регистрации заявления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6.09.1997 № 125-ФЗ «О свободе совести и о религиозных объединениях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7.07.2006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7.07.2010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ED3210" w:rsidRPr="00ED3210" w:rsidRDefault="00ED3210" w:rsidP="00232BAC">
      <w:pPr>
        <w:pStyle w:val="a3"/>
        <w:numPr>
          <w:ilvl w:val="0"/>
          <w:numId w:val="2"/>
        </w:numPr>
        <w:shd w:val="clear" w:color="auto" w:fill="FFFFFF"/>
        <w:tabs>
          <w:tab w:val="left" w:pos="142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ED3210" w:rsidRPr="00ED3210" w:rsidRDefault="00ED3210" w:rsidP="00232BAC">
      <w:pPr>
        <w:pStyle w:val="a3"/>
        <w:numPr>
          <w:ilvl w:val="0"/>
          <w:numId w:val="2"/>
        </w:numPr>
        <w:shd w:val="clear" w:color="auto" w:fill="FFFFFF"/>
        <w:tabs>
          <w:tab w:val="left" w:pos="142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ED3210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ED3210">
        <w:rPr>
          <w:rFonts w:ascii="Times New Roman" w:hAnsi="Times New Roman"/>
          <w:sz w:val="24"/>
          <w:szCs w:val="24"/>
        </w:rPr>
        <w:t>Санкт-Петербурга»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06F1" w:rsidRPr="00CD5580" w:rsidRDefault="009137A3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hyperlink r:id="rId15" w:history="1">
        <w:r w:rsidR="007006F1" w:rsidRPr="00CD5580">
          <w:rPr>
            <w:rFonts w:ascii="Times New Roman" w:hAnsi="Times New Roman"/>
            <w:sz w:val="24"/>
            <w:szCs w:val="24"/>
          </w:rPr>
          <w:t>заявление</w:t>
        </w:r>
      </w:hyperlink>
      <w:r w:rsidR="007006F1" w:rsidRPr="00CD5580">
        <w:rPr>
          <w:rFonts w:ascii="Times New Roman" w:hAnsi="Times New Roman"/>
          <w:sz w:val="24"/>
          <w:szCs w:val="24"/>
        </w:rPr>
        <w:t xml:space="preserve"> о получении муниципальной услуги (далее – заявление) по форме в соответствии с приложением № 4 к настоящему Административному регламенту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, удостоверяющий личность лица, имеющего право на получение муниципальной услуги</w:t>
      </w:r>
      <w:r w:rsidRPr="00CD5580">
        <w:rPr>
          <w:rStyle w:val="a4"/>
          <w:sz w:val="24"/>
          <w:szCs w:val="24"/>
        </w:rPr>
        <w:footnoteReference w:id="2"/>
      </w:r>
      <w:r w:rsidRPr="00CD5580">
        <w:rPr>
          <w:rFonts w:ascii="Times New Roman" w:hAnsi="Times New Roman"/>
          <w:sz w:val="24"/>
          <w:szCs w:val="24"/>
        </w:rPr>
        <w:t>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ЖА (в случае предоставления участником религиозной группы жилого помещения для деятельности религиозной группы) или документы, подтверждающие основания владения и пользования гражданином жилыми и нежилыми помещениями, в случае если право не зарегистрировано в Едином государственном реестре прав на недвижимое имущество и сделок с ним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7006F1" w:rsidRPr="00CD5580" w:rsidRDefault="007006F1" w:rsidP="00232BAC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7006F1" w:rsidRPr="00CD5580" w:rsidRDefault="007006F1" w:rsidP="00232BAC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CD5580">
        <w:rPr>
          <w:rStyle w:val="a4"/>
          <w:sz w:val="24"/>
          <w:szCs w:val="24"/>
        </w:rPr>
        <w:footnoteReference w:id="3"/>
      </w:r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2BAC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ЖА (</w:t>
      </w:r>
      <w:r w:rsidRPr="00CD5580">
        <w:rPr>
          <w:rFonts w:ascii="Times New Roman" w:hAnsi="Times New Roman"/>
          <w:sz w:val="24"/>
          <w:szCs w:val="24"/>
        </w:rPr>
        <w:t>в случае предоставления участником религиозной группы жилого помещения)</w:t>
      </w:r>
      <w:r w:rsidRPr="00CD5580">
        <w:rPr>
          <w:rFonts w:ascii="Times New Roman" w:hAnsi="Times New Roman"/>
          <w:sz w:val="24"/>
          <w:szCs w:val="24"/>
          <w:lang w:eastAsia="ru-RU"/>
        </w:rPr>
        <w:t>;</w:t>
      </w:r>
    </w:p>
    <w:p w:rsidR="007006F1" w:rsidRPr="00CD5580" w:rsidRDefault="007006F1" w:rsidP="00232BAC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одтверждающие основания владения и пользования гражданином жилыми и нежилыми помещениями, в случае если право зарегистрировано в Едином государственном реестре прав на недвижимое имущество и сделок с ним.</w:t>
      </w:r>
    </w:p>
    <w:p w:rsidR="00232BAC" w:rsidRDefault="00232BAC" w:rsidP="001217FC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1217FC" w:rsidRPr="00CD5580" w:rsidRDefault="007006F1" w:rsidP="001217FC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06F1" w:rsidRPr="00CD5580" w:rsidRDefault="007006F1" w:rsidP="00232BAC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ой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</w:t>
      </w:r>
      <w:r w:rsidRPr="00ED3210">
        <w:rPr>
          <w:rFonts w:ascii="Times New Roman" w:hAnsi="Times New Roman"/>
          <w:sz w:val="24"/>
          <w:szCs w:val="24"/>
        </w:rPr>
        <w:lastRenderedPageBreak/>
        <w:t>определенный статьей 7 Федерального закона от 27.07.2010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232BAC" w:rsidRDefault="00232BAC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  <w:r w:rsidR="00ED3210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 (или) отказа в предоставлении муниципальной услуги: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1. Основания для приостановления предоставления муниципальной услуги действующим законодательством не предусмотрены.</w:t>
      </w:r>
    </w:p>
    <w:p w:rsidR="00232BAC" w:rsidRDefault="00232BAC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ются: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в соответствии с пунктом 2.6 настоящего Административного регламента. </w:t>
      </w:r>
    </w:p>
    <w:p w:rsidR="00232BAC" w:rsidRDefault="00232BAC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232BAC" w:rsidRDefault="00232BAC" w:rsidP="00231BE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 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 в Местной администрации не должен превышать сорока пяти минут</w:t>
      </w:r>
      <w:r w:rsidRPr="00CD5580">
        <w:rPr>
          <w:rStyle w:val="a4"/>
          <w:sz w:val="24"/>
          <w:szCs w:val="24"/>
        </w:rPr>
        <w:footnoteReference w:id="4"/>
      </w:r>
      <w:r w:rsidRPr="00ED3210">
        <w:rPr>
          <w:rFonts w:ascii="Times New Roman" w:hAnsi="Times New Roman"/>
          <w:sz w:val="24"/>
          <w:szCs w:val="24"/>
        </w:rPr>
        <w:t>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сорока пяти минут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232BAC" w:rsidRDefault="00232BAC" w:rsidP="00231BEF">
      <w:pPr>
        <w:pStyle w:val="a3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5.1. 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CD5580">
        <w:rPr>
          <w:rFonts w:ascii="Times New Roman" w:hAnsi="Times New Roman"/>
          <w:sz w:val="24"/>
          <w:szCs w:val="24"/>
          <w:lang w:val="en-US"/>
        </w:rPr>
        <w:t>III</w:t>
      </w:r>
      <w:r w:rsidRPr="00CD558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06F1" w:rsidRPr="00CD5580" w:rsidRDefault="007006F1" w:rsidP="00232BAC">
      <w:pPr>
        <w:pStyle w:val="aa"/>
        <w:numPr>
          <w:ilvl w:val="0"/>
          <w:numId w:val="16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D5580">
        <w:rPr>
          <w:lang w:eastAsia="en-US"/>
        </w:rPr>
        <w:t xml:space="preserve">непосредственно при посещении </w:t>
      </w:r>
      <w:r w:rsidRPr="00CD5580">
        <w:t>Местной администрации</w:t>
      </w:r>
      <w:r w:rsidRPr="00CD5580">
        <w:rPr>
          <w:lang w:eastAsia="en-US"/>
        </w:rPr>
        <w:t>;</w:t>
      </w:r>
    </w:p>
    <w:p w:rsidR="007006F1" w:rsidRPr="00CD5580" w:rsidRDefault="007006F1" w:rsidP="00232BAC">
      <w:pPr>
        <w:pStyle w:val="aa"/>
        <w:numPr>
          <w:ilvl w:val="0"/>
          <w:numId w:val="16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D5580">
        <w:t xml:space="preserve">посредством </w:t>
      </w:r>
      <w:r w:rsidRPr="00CD5580">
        <w:rPr>
          <w:lang w:eastAsia="en-US"/>
        </w:rPr>
        <w:t>МФЦ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о 4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6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ом</w:t>
      </w:r>
      <w:proofErr w:type="spellEnd"/>
      <w:r w:rsidRPr="00CD5580">
        <w:rPr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двадцати семи рабочих дней с момента регистрации заявления</w:t>
      </w:r>
      <w:r w:rsidRPr="00CD5580">
        <w:rPr>
          <w:rStyle w:val="ae"/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7006F1" w:rsidRPr="00CD5580" w:rsidRDefault="007006F1" w:rsidP="00231BE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CD5580">
        <w:rPr>
          <w:lang w:eastAsia="en-US"/>
        </w:rPr>
        <w:t xml:space="preserve">2.17. Особенности предоставления </w:t>
      </w:r>
      <w:r w:rsidRPr="00CD5580">
        <w:t xml:space="preserve">муниципальной </w:t>
      </w:r>
      <w:r w:rsidRPr="00CD5580">
        <w:rPr>
          <w:lang w:eastAsia="en-US"/>
        </w:rPr>
        <w:t>услуги в МФЦ</w:t>
      </w:r>
      <w:r w:rsidR="00232BAC">
        <w:rPr>
          <w:lang w:eastAsia="en-US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 к настоящему Административному регламенту, а также размещены на Портале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D5580">
        <w:rPr>
          <w:rFonts w:ascii="Times New Roman" w:hAnsi="Times New Roman"/>
          <w:sz w:val="24"/>
          <w:szCs w:val="24"/>
        </w:rPr>
        <w:t>mfc</w:t>
      </w:r>
      <w:proofErr w:type="spellEnd"/>
      <w:r w:rsidRPr="00CD5580">
        <w:rPr>
          <w:rFonts w:ascii="Times New Roman" w:hAnsi="Times New Roman"/>
          <w:sz w:val="24"/>
          <w:szCs w:val="24"/>
        </w:rPr>
        <w:t>, e-</w:t>
      </w:r>
      <w:proofErr w:type="spellStart"/>
      <w:r w:rsidRPr="00CD5580">
        <w:rPr>
          <w:rFonts w:ascii="Times New Roman" w:hAnsi="Times New Roman"/>
          <w:sz w:val="24"/>
          <w:szCs w:val="24"/>
        </w:rPr>
        <w:t>mail</w:t>
      </w:r>
      <w:proofErr w:type="spellEnd"/>
      <w:r w:rsidRPr="00CD5580">
        <w:rPr>
          <w:rFonts w:ascii="Times New Roman" w:hAnsi="Times New Roman"/>
          <w:sz w:val="24"/>
          <w:szCs w:val="24"/>
        </w:rPr>
        <w:t>: knz@mfcspb.ru.</w:t>
      </w:r>
    </w:p>
    <w:p w:rsidR="00232BAC" w:rsidRDefault="00232BAC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232BAC" w:rsidRDefault="00232BAC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232BAC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7006F1" w:rsidRPr="00CD5580" w:rsidRDefault="007006F1" w:rsidP="00231BE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232BAC" w:rsidRDefault="00232BAC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7006F1" w:rsidRPr="00ED3210" w:rsidRDefault="007006F1" w:rsidP="00232BAC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D5580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06F1" w:rsidRPr="00CD5580" w:rsidRDefault="007006F1" w:rsidP="00232BAC">
      <w:pPr>
        <w:pStyle w:val="33"/>
        <w:numPr>
          <w:ilvl w:val="0"/>
          <w:numId w:val="20"/>
        </w:numPr>
        <w:shd w:val="clear" w:color="auto" w:fill="auto"/>
        <w:tabs>
          <w:tab w:val="left" w:pos="851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рием и регистрация заявления и документов в Местной администрации;</w:t>
      </w:r>
    </w:p>
    <w:p w:rsidR="007006F1" w:rsidRPr="00ED3210" w:rsidRDefault="007006F1" w:rsidP="00232BAC">
      <w:pPr>
        <w:pStyle w:val="a3"/>
        <w:widowControl w:val="0"/>
        <w:numPr>
          <w:ilvl w:val="0"/>
          <w:numId w:val="20"/>
        </w:numPr>
        <w:tabs>
          <w:tab w:val="left" w:pos="851"/>
          <w:tab w:val="left" w:pos="9355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color w:val="000000"/>
          <w:sz w:val="24"/>
          <w:szCs w:val="24"/>
          <w:lang w:eastAsia="ru-RU"/>
        </w:rPr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  <w:r w:rsidRPr="00ED3210">
        <w:rPr>
          <w:rFonts w:ascii="Times New Roman" w:hAnsi="Times New Roman"/>
          <w:sz w:val="24"/>
          <w:szCs w:val="24"/>
        </w:rPr>
        <w:t>;</w:t>
      </w:r>
    </w:p>
    <w:p w:rsidR="007006F1" w:rsidRPr="00CD5580" w:rsidRDefault="007006F1" w:rsidP="00232BAC">
      <w:pPr>
        <w:pStyle w:val="33"/>
        <w:numPr>
          <w:ilvl w:val="0"/>
          <w:numId w:val="20"/>
        </w:numPr>
        <w:shd w:val="clear" w:color="auto" w:fill="auto"/>
        <w:tabs>
          <w:tab w:val="left" w:pos="851"/>
          <w:tab w:val="left" w:pos="1278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посредством организаций п</w:t>
      </w:r>
      <w:r w:rsidRPr="00CD5580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CD5580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772AAE" w:rsidRDefault="00772AAE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ED3210">
        <w:rPr>
          <w:rFonts w:ascii="Times New Roman" w:hAnsi="Times New Roman"/>
          <w:sz w:val="24"/>
          <w:szCs w:val="24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. Документы после копирования возвращаются заявителю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  <w:lang w:eastAsia="ru-RU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Pr="00ED3210">
        <w:rPr>
          <w:rFonts w:ascii="Times New Roman" w:hAnsi="Times New Roman"/>
          <w:sz w:val="24"/>
          <w:szCs w:val="24"/>
        </w:rPr>
        <w:t>с использованием единой системы межведомственного электронного взаимодействия</w:t>
      </w:r>
      <w:r w:rsidRPr="00ED3210">
        <w:rPr>
          <w:rFonts w:ascii="Times New Roman" w:hAnsi="Times New Roman"/>
          <w:sz w:val="24"/>
          <w:szCs w:val="24"/>
          <w:lang w:eastAsia="ru-RU"/>
        </w:rPr>
        <w:t>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lastRenderedPageBreak/>
        <w:t>передает заявление и комплект необходимых документов для принятия решения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7006F1" w:rsidRPr="00CD5580" w:rsidRDefault="007006F1" w:rsidP="00231BEF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CD5580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ED3210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регистрация заявления и документов в журнале регистрации. </w:t>
      </w:r>
    </w:p>
    <w:p w:rsidR="00772AAE" w:rsidRDefault="00772AAE" w:rsidP="00231BE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bookmarkStart w:id="0" w:name="bookmark0"/>
    </w:p>
    <w:p w:rsidR="007006F1" w:rsidRPr="00CD5580" w:rsidRDefault="007006F1" w:rsidP="00231BE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lastRenderedPageBreak/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9A256D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9A256D">
        <w:rPr>
          <w:rFonts w:ascii="Times New Roman" w:hAnsi="Times New Roman"/>
          <w:sz w:val="24"/>
          <w:szCs w:val="24"/>
        </w:rPr>
        <w:t xml:space="preserve"> (</w:t>
      </w:r>
      <w:r w:rsidRPr="009A256D">
        <w:rPr>
          <w:rFonts w:ascii="Times New Roman" w:hAnsi="Times New Roman"/>
          <w:sz w:val="24"/>
          <w:szCs w:val="24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9A256D">
        <w:rPr>
          <w:rFonts w:ascii="Times New Roman" w:hAnsi="Times New Roman"/>
          <w:sz w:val="24"/>
          <w:szCs w:val="24"/>
        </w:rPr>
        <w:t>)</w:t>
      </w:r>
      <w:r w:rsidRPr="009A256D">
        <w:rPr>
          <w:rFonts w:ascii="Times New Roman" w:hAnsi="Times New Roman"/>
          <w:sz w:val="24"/>
          <w:szCs w:val="24"/>
          <w:lang w:eastAsia="ru-RU"/>
        </w:rPr>
        <w:t>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олучает ответы на межведомственные запросы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ередает полученные документы (информацию)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пяти рабочих дней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2.6. Результатом административной процедуры является получение работником Местной администрации, ответственным за подготовку и направление межведомственных запросов, а также получение ответов на них, в рамках межведомственного взаимодействия документов и информации, которые находятся в распоряжении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а</w:t>
      </w:r>
      <w:proofErr w:type="spellEnd"/>
      <w:r w:rsidRPr="00CD5580">
        <w:rPr>
          <w:rFonts w:ascii="Times New Roman" w:hAnsi="Times New Roman"/>
          <w:sz w:val="24"/>
          <w:szCs w:val="24"/>
        </w:rPr>
        <w:t>; передача комплекта документов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3.2.7. Способом фиксации результата выполнения административной процедуры является регистрация запроса и ответа на запрос в информационной системе Местной администрации.</w:t>
      </w:r>
    </w:p>
    <w:p w:rsidR="00772AAE" w:rsidRDefault="00772AAE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bookmarkStart w:id="1" w:name="bookmark1"/>
      <w:bookmarkEnd w:id="0"/>
    </w:p>
    <w:p w:rsidR="007006F1" w:rsidRPr="00CD5580" w:rsidRDefault="007006F1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 Принятие решения о предоставлении муниципальной услуги либо об отказе в предоставлении муниципальной услуги</w:t>
      </w:r>
      <w:bookmarkEnd w:id="1"/>
      <w:r w:rsidRPr="00CD5580">
        <w:rPr>
          <w:sz w:val="24"/>
          <w:szCs w:val="24"/>
        </w:rPr>
        <w:t>, информирование заявителя о результате предоставления муниципальной услуги</w:t>
      </w:r>
      <w:r w:rsidR="00772AAE">
        <w:rPr>
          <w:sz w:val="24"/>
          <w:szCs w:val="24"/>
        </w:rPr>
        <w:t>:</w:t>
      </w:r>
    </w:p>
    <w:p w:rsidR="00772AAE" w:rsidRDefault="00772AAE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772AAE" w:rsidRDefault="00772AAE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 w:rsidRPr="009A256D">
        <w:rPr>
          <w:rFonts w:ascii="Times New Roman" w:eastAsia="Times New Roman" w:hAnsi="Times New Roman"/>
          <w:sz w:val="24"/>
          <w:szCs w:val="24"/>
        </w:rPr>
        <w:t xml:space="preserve">подтверждения существования религиозной группы на территории муниципального образования (по форме согласно приложению № 5 к настоящему Административному регламенту), </w:t>
      </w:r>
      <w:r w:rsidRPr="009A256D">
        <w:rPr>
          <w:rFonts w:ascii="Times New Roman" w:hAnsi="Times New Roman"/>
          <w:sz w:val="24"/>
          <w:szCs w:val="24"/>
        </w:rPr>
        <w:t xml:space="preserve">а также проект письма о </w:t>
      </w:r>
      <w:r w:rsidRPr="009A256D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9A256D">
        <w:rPr>
          <w:rFonts w:ascii="Times New Roman" w:eastAsia="Times New Roman" w:hAnsi="Times New Roman"/>
          <w:sz w:val="24"/>
          <w:szCs w:val="24"/>
        </w:rPr>
        <w:t>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lastRenderedPageBreak/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7006F1" w:rsidRPr="00CD5580" w:rsidRDefault="007006F1" w:rsidP="00772AAE">
      <w:pPr>
        <w:pStyle w:val="33"/>
        <w:numPr>
          <w:ilvl w:val="0"/>
          <w:numId w:val="25"/>
        </w:numPr>
        <w:shd w:val="clear" w:color="auto" w:fill="auto"/>
        <w:tabs>
          <w:tab w:val="left" w:pos="851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ередает подготовленные документы Главе Местной администрации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D5580">
        <w:rPr>
          <w:rFonts w:ascii="Times New Roman" w:hAnsi="Times New Roman"/>
          <w:bCs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7006F1" w:rsidRPr="009A256D" w:rsidRDefault="007006F1" w:rsidP="00772AAE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;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 xml:space="preserve">направляет письмо о </w:t>
      </w:r>
      <w:r w:rsidRPr="009A256D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9A256D">
        <w:rPr>
          <w:rFonts w:ascii="Times New Roman" w:hAnsi="Times New Roman"/>
          <w:sz w:val="24"/>
          <w:szCs w:val="24"/>
        </w:rPr>
        <w:t xml:space="preserve"> с приложением </w:t>
      </w:r>
      <w:r w:rsidRPr="009A256D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Pr="009A256D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72AAE" w:rsidRDefault="00772AAE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3. Продолжительность административной процедуры не должна превышать пятнадцати рабочих дней.</w:t>
      </w:r>
    </w:p>
    <w:p w:rsidR="00772AAE" w:rsidRDefault="00772AAE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7006F1" w:rsidRPr="00CD5580" w:rsidRDefault="007006F1" w:rsidP="00772AAE">
      <w:pPr>
        <w:pStyle w:val="33"/>
        <w:numPr>
          <w:ilvl w:val="0"/>
          <w:numId w:val="38"/>
        </w:numPr>
        <w:shd w:val="clear" w:color="auto" w:fill="auto"/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7006F1" w:rsidRPr="00CD5580" w:rsidRDefault="007006F1" w:rsidP="00772AAE">
      <w:pPr>
        <w:pStyle w:val="33"/>
        <w:numPr>
          <w:ilvl w:val="0"/>
          <w:numId w:val="38"/>
        </w:numPr>
        <w:shd w:val="clear" w:color="auto" w:fill="auto"/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Глава Местной администрации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3.5. Критерии принятия решения </w:t>
      </w:r>
      <w:r w:rsidRPr="00CD5580">
        <w:rPr>
          <w:rFonts w:ascii="Times New Roman" w:hAnsi="Times New Roman"/>
          <w:bCs/>
          <w:sz w:val="24"/>
          <w:szCs w:val="24"/>
        </w:rPr>
        <w:t>в рамках административной процедуры: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772AAE" w:rsidRDefault="00772AAE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6. Результатом административной процедуры:</w:t>
      </w:r>
    </w:p>
    <w:p w:rsidR="007006F1" w:rsidRPr="00CD5580" w:rsidRDefault="007006F1" w:rsidP="00231BEF">
      <w:pPr>
        <w:pStyle w:val="33"/>
        <w:shd w:val="clear" w:color="auto" w:fill="auto"/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направление заявителю (либо в МФЦ) письма о </w:t>
      </w:r>
      <w:r w:rsidRPr="00CD5580">
        <w:rPr>
          <w:iCs/>
          <w:sz w:val="24"/>
          <w:szCs w:val="24"/>
        </w:rPr>
        <w:t>предоставлении муниципальной услуги</w:t>
      </w:r>
      <w:r w:rsidRPr="00CD5580">
        <w:rPr>
          <w:sz w:val="24"/>
          <w:szCs w:val="24"/>
        </w:rPr>
        <w:t xml:space="preserve"> с приложением подтверждения существования религиозной группы на территории муниципального образования либо письма о невозможности исполнения запроса с указанием причин.</w:t>
      </w:r>
    </w:p>
    <w:p w:rsidR="00772AAE" w:rsidRDefault="00772AAE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bookmarkStart w:id="2" w:name="bookmark2"/>
    </w:p>
    <w:p w:rsidR="007006F1" w:rsidRPr="00CD5580" w:rsidRDefault="007006F1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3.3.7. Способ фиксации результата выполнения административной процедуры: </w:t>
      </w:r>
    </w:p>
    <w:p w:rsidR="007006F1" w:rsidRPr="00CD5580" w:rsidRDefault="007006F1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регистрация в журнале регистрации письма о </w:t>
      </w:r>
      <w:r w:rsidRPr="00CD5580">
        <w:rPr>
          <w:iCs/>
          <w:sz w:val="24"/>
          <w:szCs w:val="24"/>
        </w:rPr>
        <w:t>предоставлении муниципальной услуги</w:t>
      </w:r>
      <w:r w:rsidRPr="00CD5580">
        <w:rPr>
          <w:sz w:val="24"/>
          <w:szCs w:val="24"/>
        </w:rPr>
        <w:t xml:space="preserve"> либо письма о невозможности исполнения запроса с указанием причин.</w:t>
      </w:r>
    </w:p>
    <w:bookmarkEnd w:id="2"/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D5580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7006F1" w:rsidRPr="009A256D" w:rsidRDefault="007006F1" w:rsidP="00772AA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7006F1" w:rsidRPr="009A256D" w:rsidRDefault="007006F1" w:rsidP="00772AA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.</w:t>
      </w:r>
    </w:p>
    <w:p w:rsidR="00772AAE" w:rsidRDefault="00772AAE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772AAE" w:rsidRDefault="00772AAE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D5580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3. 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006F1" w:rsidRPr="009A256D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006F1" w:rsidRPr="009A256D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006F1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72AAE" w:rsidRPr="009A256D" w:rsidRDefault="00772AAE" w:rsidP="00772AAE">
      <w:pPr>
        <w:pStyle w:val="a3"/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006F1" w:rsidRPr="009A256D" w:rsidRDefault="007006F1" w:rsidP="00772AAE">
      <w:pPr>
        <w:pStyle w:val="a3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006F1" w:rsidRPr="009A256D" w:rsidRDefault="007006F1" w:rsidP="00772AAE">
      <w:pPr>
        <w:pStyle w:val="a3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</w:t>
      </w:r>
      <w:r w:rsidRPr="00CD5580">
        <w:rPr>
          <w:rFonts w:ascii="Times New Roman" w:hAnsi="Times New Roman"/>
          <w:sz w:val="24"/>
          <w:szCs w:val="24"/>
        </w:rPr>
        <w:lastRenderedPageBreak/>
        <w:t>наделенное полномочиями по рассмотрению жалоб, незамедлительно направляет имеющиеся материалы в органы прокуратур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006F1" w:rsidRPr="009A256D" w:rsidRDefault="007006F1" w:rsidP="00772AAE">
      <w:pPr>
        <w:pStyle w:val="a3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7006F1" w:rsidRPr="009A256D" w:rsidRDefault="007006F1" w:rsidP="00772AAE">
      <w:pPr>
        <w:pStyle w:val="a3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7006F1" w:rsidRPr="000A0531" w:rsidRDefault="007006F1" w:rsidP="000A0531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006F1" w:rsidRPr="000A0531" w:rsidRDefault="007006F1" w:rsidP="000A0531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06F1" w:rsidRPr="00CD5580" w:rsidRDefault="007006F1" w:rsidP="00772AAE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highlight w:val="red"/>
        </w:rPr>
        <w:br w:type="page"/>
      </w:r>
      <w:r w:rsidRPr="00CD5580">
        <w:rPr>
          <w:rFonts w:ascii="Times New Roman" w:eastAsia="Times New Roman" w:hAnsi="Times New Roman"/>
          <w:b/>
          <w:sz w:val="24"/>
          <w:szCs w:val="24"/>
          <w:lang w:eastAsia="ru-RU"/>
        </w:rPr>
        <w:lastRenderedPageBreak/>
        <w:t>Приложение № 1</w:t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 w:rsidR="001217FC"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Адмиралтейский округ </w:t>
      </w: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по предоставлению муниципальной услуги по выдаче религиозным группам подтверждений существования на территории муниципального образования</w:t>
      </w:r>
      <w:r w:rsidR="001217FC"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униципальный округ Адмиралтейский округ</w:t>
      </w:r>
    </w:p>
    <w:p w:rsidR="007006F1" w:rsidRPr="00CD5580" w:rsidRDefault="007006F1" w:rsidP="00231BEF">
      <w:pPr>
        <w:pStyle w:val="Heading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БЛОК-СХЕМА</w:t>
      </w:r>
    </w:p>
    <w:p w:rsidR="007006F1" w:rsidRPr="00CD5580" w:rsidRDefault="007006F1" w:rsidP="00231BEF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</w:p>
    <w:p w:rsidR="007006F1" w:rsidRPr="00CD5580" w:rsidRDefault="007006F1" w:rsidP="00231BEF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7006F1" w:rsidRPr="00CD5580" w:rsidRDefault="007006F1" w:rsidP="00231BEF">
      <w:pPr>
        <w:jc w:val="center"/>
        <w:rPr>
          <w:sz w:val="24"/>
          <w:szCs w:val="24"/>
        </w:rPr>
      </w:pPr>
      <w:r w:rsidRPr="00CD5580">
        <w:rPr>
          <w:sz w:val="24"/>
          <w:szCs w:val="24"/>
        </w:rP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6" o:title=""/>
          </v:shape>
          <o:OLEObject Type="Embed" ProgID="Visio.Drawing.11" ShapeID="_x0000_i1025" DrawAspect="Content" ObjectID="_1453710428" r:id="rId17"/>
        </w:object>
      </w: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2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CD5580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06"/>
        <w:gridCol w:w="1504"/>
        <w:gridCol w:w="1566"/>
        <w:gridCol w:w="1466"/>
      </w:tblGrid>
      <w:tr w:rsidR="007006F1" w:rsidRPr="00CD5580" w:rsidTr="001F63F3">
        <w:trPr>
          <w:trHeight w:val="800"/>
        </w:trPr>
        <w:tc>
          <w:tcPr>
            <w:tcW w:w="456" w:type="dxa"/>
            <w:shd w:val="clear" w:color="auto" w:fill="auto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06" w:type="dxa"/>
            <w:shd w:val="clear" w:color="auto" w:fill="auto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 почты</w:t>
            </w:r>
          </w:p>
        </w:tc>
        <w:tc>
          <w:tcPr>
            <w:tcW w:w="1466" w:type="dxa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7006F1" w:rsidRPr="00CD5580" w:rsidTr="001F63F3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 55-57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CD5580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CD5580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CD5580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CD5580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CD5580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466" w:type="dxa"/>
            <w:vMerge w:val="restart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, д. 3, корп. 2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 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Выборг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 17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 104, корп. 1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алини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 22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 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Киро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олпино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с. 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CD5580">
              <w:rPr>
                <w:rFonts w:ascii="Baltica" w:eastAsia="Times New Roman" w:hAnsi="Baltica" w:hint="eastAsia"/>
                <w:sz w:val="24"/>
                <w:szCs w:val="24"/>
                <w:lang w:eastAsia="ru-RU"/>
              </w:rPr>
              <w:t xml:space="preserve">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 21, корп. 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 1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Кронштадт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 39а, литер 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 41, литер 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Московского района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 34, корп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 8, корп. 1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Нев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 69, корп. 1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 55, литер 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етроград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 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Петергоф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 6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 1 Многофункционального центра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г. Ломоносов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 6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 2, корп. 2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римор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2 Многофункционального центра Примор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3 Многофункционального центра Примор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CD5580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 Многофункционального центра Пушки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 </w:t>
            </w:r>
            <w:proofErr w:type="spellStart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 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CD5580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 1</w:t>
            </w:r>
          </w:p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ого центра Фрунзенск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 1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1F63F3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 174, литер 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66" w:type="dxa"/>
            <w:vMerge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D5580" w:rsidRDefault="00CD5580" w:rsidP="001217FC">
      <w:pPr>
        <w:pStyle w:val="Heading"/>
        <w:jc w:val="right"/>
        <w:rPr>
          <w:rFonts w:ascii="Times New Roman" w:hAnsi="Times New Roman" w:cs="Times New Roman"/>
          <w:bCs w:val="0"/>
          <w:sz w:val="24"/>
          <w:szCs w:val="24"/>
        </w:rPr>
      </w:pP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3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1217F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</w:rPr>
        <w:t xml:space="preserve">Места нахождения, справочные телефоны и адреса электронной почты </w:t>
      </w:r>
      <w:r w:rsidRPr="00CD5580">
        <w:rPr>
          <w:rFonts w:ascii="Times New Roman" w:hAnsi="Times New Roman"/>
          <w:b/>
          <w:sz w:val="24"/>
          <w:szCs w:val="24"/>
        </w:rPr>
        <w:br/>
        <w:t xml:space="preserve">Санкт-Петербургских государственных казенных учреждений – </w:t>
      </w: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7006F1" w:rsidRPr="00CD5580" w:rsidTr="007006F1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CD5580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Pr="00CD5580">
              <w:rPr>
                <w:rFonts w:ascii="Times New Roman" w:hAnsi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етергофская ул., д. 1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CD5580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CD5580">
              <w:rPr>
                <w:rFonts w:ascii="Times New Roman" w:hAnsi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амбовская ул., д. 35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7006F1" w:rsidRDefault="007006F1" w:rsidP="00231BEF">
      <w:pPr>
        <w:rPr>
          <w:rFonts w:ascii="Times New Roman" w:hAnsi="Times New Roman"/>
          <w:sz w:val="24"/>
          <w:szCs w:val="24"/>
          <w:highlight w:val="lightGray"/>
        </w:rPr>
      </w:pPr>
    </w:p>
    <w:p w:rsidR="00CD5580" w:rsidRDefault="00CD5580">
      <w:pPr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006F1" w:rsidRPr="00CD5580" w:rsidRDefault="007006F1" w:rsidP="00772AAE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4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Местную администрацию муниципального образования </w:t>
      </w:r>
      <w:r w:rsidR="00B63ABF" w:rsidRPr="00CD5580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 Ф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И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места жительства (пребывания): индекс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6487"/>
          <w:tab w:val="left" w:leader="underscore" w:pos="7711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тел. дом.</w:t>
      </w:r>
      <w:r w:rsidRPr="00CD5580">
        <w:rPr>
          <w:rFonts w:ascii="Times New Roman" w:hAnsi="Times New Roman"/>
          <w:sz w:val="24"/>
          <w:szCs w:val="24"/>
        </w:rPr>
        <w:tab/>
        <w:t>тел. раб.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</w:t>
      </w:r>
    </w:p>
    <w:p w:rsidR="007006F1" w:rsidRPr="00CD5580" w:rsidRDefault="007006F1" w:rsidP="00B63ABF">
      <w:pPr>
        <w:widowControl w:val="0"/>
        <w:tabs>
          <w:tab w:val="left" w:leader="underscore" w:pos="7399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: серия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 </w:t>
      </w:r>
      <w:r w:rsidRPr="00CD5580">
        <w:rPr>
          <w:rFonts w:ascii="Times New Roman" w:hAnsi="Times New Roman"/>
          <w:sz w:val="24"/>
          <w:szCs w:val="24"/>
        </w:rPr>
        <w:t>№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770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кем выдан</w:t>
      </w:r>
      <w:r w:rsidR="00B63ABF" w:rsidRPr="00CD5580">
        <w:rPr>
          <w:rFonts w:ascii="Times New Roman" w:hAnsi="Times New Roman"/>
          <w:sz w:val="24"/>
          <w:szCs w:val="24"/>
        </w:rPr>
        <w:t xml:space="preserve">  ______________________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8983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ата выдачи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_____________________</w:t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и телефон фактического места проживания</w:t>
      </w:r>
      <w:r w:rsidR="00B63ABF" w:rsidRPr="00CD5580">
        <w:rPr>
          <w:rFonts w:ascii="Times New Roman" w:hAnsi="Times New Roman"/>
          <w:sz w:val="24"/>
          <w:szCs w:val="24"/>
        </w:rPr>
        <w:t xml:space="preserve">  ___________________________________</w:t>
      </w:r>
    </w:p>
    <w:p w:rsidR="00B63ABF" w:rsidRPr="00CD5580" w:rsidRDefault="00B63ABF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B63ABF" w:rsidRPr="00CD5580" w:rsidRDefault="00B63ABF" w:rsidP="00B63ABF">
      <w:pPr>
        <w:keepNext/>
        <w:keepLines/>
        <w:widowControl w:val="0"/>
        <w:spacing w:after="0" w:line="240" w:lineRule="auto"/>
        <w:jc w:val="center"/>
        <w:outlineLvl w:val="3"/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</w:pPr>
      <w:bookmarkStart w:id="3" w:name="bookmark4"/>
    </w:p>
    <w:p w:rsidR="007006F1" w:rsidRPr="00CD5580" w:rsidRDefault="007006F1" w:rsidP="00B63ABF">
      <w:pPr>
        <w:keepNext/>
        <w:keepLines/>
        <w:widowControl w:val="0"/>
        <w:spacing w:after="0" w:line="240" w:lineRule="auto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CD558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"/>
    </w:p>
    <w:p w:rsidR="00B63ABF" w:rsidRPr="00CD5580" w:rsidRDefault="00B63ABF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Я являюсь членом религиозной </w:t>
      </w:r>
      <w:r w:rsidR="00B63ABF" w:rsidRPr="00CD5580">
        <w:rPr>
          <w:rFonts w:ascii="Times New Roman" w:hAnsi="Times New Roman"/>
          <w:sz w:val="24"/>
          <w:szCs w:val="24"/>
        </w:rPr>
        <w:t>г</w:t>
      </w:r>
      <w:r w:rsidRPr="00CD5580">
        <w:rPr>
          <w:rFonts w:ascii="Times New Roman" w:hAnsi="Times New Roman"/>
          <w:sz w:val="24"/>
          <w:szCs w:val="24"/>
        </w:rPr>
        <w:t>руппы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______________________________________________</w:t>
      </w:r>
      <w:r w:rsidR="00B63ABF" w:rsidRPr="00CD5580">
        <w:rPr>
          <w:rFonts w:ascii="Times New Roman" w:hAnsi="Times New Roman"/>
          <w:sz w:val="24"/>
          <w:szCs w:val="24"/>
        </w:rPr>
        <w:t>______________________________________</w:t>
      </w:r>
      <w:r w:rsidR="00772AAE"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</w:p>
    <w:p w:rsidR="007006F1" w:rsidRPr="00CD5580" w:rsidRDefault="00B63ABF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0"/>
          <w:szCs w:val="24"/>
        </w:rPr>
      </w:pPr>
      <w:r w:rsidRPr="00CD5580">
        <w:rPr>
          <w:rFonts w:ascii="Times New Roman" w:hAnsi="Times New Roman"/>
          <w:b/>
          <w:bCs/>
          <w:color w:val="000000"/>
          <w:sz w:val="20"/>
          <w:szCs w:val="24"/>
        </w:rPr>
        <w:t xml:space="preserve">      </w:t>
      </w:r>
      <w:r w:rsidR="007006F1" w:rsidRPr="00CD5580">
        <w:rPr>
          <w:rFonts w:ascii="Times New Roman" w:hAnsi="Times New Roman"/>
          <w:b/>
          <w:bCs/>
          <w:color w:val="000000"/>
          <w:sz w:val="20"/>
          <w:szCs w:val="24"/>
        </w:rPr>
        <w:t>(наименование религиозной группы с указанием конфессиональной принадлежности – при наличии)</w:t>
      </w:r>
    </w:p>
    <w:p w:rsidR="00CD5580" w:rsidRDefault="007006F1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бразованной в целях совместного исповедания и распространения веры, осуществляющей свою деятельность по адресу: ___________________________</w:t>
      </w:r>
      <w:r w:rsidR="00B63ABF" w:rsidRPr="00CD5580">
        <w:rPr>
          <w:rFonts w:ascii="Times New Roman" w:hAnsi="Times New Roman"/>
          <w:sz w:val="24"/>
          <w:szCs w:val="24"/>
        </w:rPr>
        <w:t>_________________________</w:t>
      </w:r>
      <w:r w:rsidR="00CD5580">
        <w:rPr>
          <w:rFonts w:ascii="Times New Roman" w:hAnsi="Times New Roman"/>
          <w:sz w:val="24"/>
          <w:szCs w:val="24"/>
        </w:rPr>
        <w:t>___________</w:t>
      </w:r>
      <w:r w:rsidR="00772AAE">
        <w:rPr>
          <w:rFonts w:ascii="Times New Roman" w:hAnsi="Times New Roman"/>
          <w:sz w:val="24"/>
          <w:szCs w:val="24"/>
        </w:rPr>
        <w:t>_________________</w:t>
      </w:r>
    </w:p>
    <w:p w:rsidR="007006F1" w:rsidRPr="00CD5580" w:rsidRDefault="007006F1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помещении предоставленном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в пользование группы ее участником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___</w:t>
      </w:r>
    </w:p>
    <w:p w:rsidR="007006F1" w:rsidRPr="00CD5580" w:rsidRDefault="009D5872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</w:pPr>
      <w:r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                                                                                               </w:t>
      </w:r>
      <w:r w:rsid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</w:t>
      </w:r>
      <w:r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                  </w:t>
      </w:r>
      <w:r w:rsidR="007006F1"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>(Ф.И.О. участника)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ата рождения___________________________________________________________________,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место рождения__________________________________________________________________,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: серия_________ номер____________________________________, кем и когда выдан</w:t>
      </w:r>
    </w:p>
    <w:p w:rsidR="007006F1" w:rsidRPr="00CD5580" w:rsidRDefault="007006F1" w:rsidP="00B63AB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br/>
        <w:t>__________________________________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8609"/>
          <w:tab w:val="left" w:leader="underscore" w:pos="9319"/>
        </w:tabs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  <w:vertAlign w:val="superscript"/>
        </w:rPr>
      </w:pPr>
    </w:p>
    <w:p w:rsidR="007006F1" w:rsidRPr="00CD5580" w:rsidRDefault="007006F1" w:rsidP="00B63ABF">
      <w:pPr>
        <w:widowControl w:val="0"/>
        <w:tabs>
          <w:tab w:val="left" w:leader="underscore" w:pos="8609"/>
          <w:tab w:val="left" w:leader="underscore" w:pos="9319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и прошу выдать подтверждение существования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  <w:u w:val="single"/>
        </w:rPr>
        <w:t>________________</w:t>
      </w:r>
      <w:r w:rsidRPr="00CD5580">
        <w:rPr>
          <w:rFonts w:ascii="Times New Roman" w:hAnsi="Times New Roman"/>
          <w:sz w:val="24"/>
          <w:szCs w:val="24"/>
          <w:u w:val="single"/>
        </w:rPr>
        <w:tab/>
        <w:t>_____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72AAE" w:rsidRDefault="00772AAE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532E12" wp14:editId="131B59C2">
                <wp:simplePos x="0" y="0"/>
                <wp:positionH relativeFrom="column">
                  <wp:posOffset>41910</wp:posOffset>
                </wp:positionH>
                <wp:positionV relativeFrom="paragraph">
                  <wp:posOffset>99060</wp:posOffset>
                </wp:positionV>
                <wp:extent cx="371475" cy="2381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238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3.3pt;margin-top:7.8pt;width:29.25pt;height:18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" fillcolor="white [3201]" strokecolor="black [3213]" strokeweight="2pt"/>
            </w:pict>
          </mc:Fallback>
        </mc:AlternateContent>
      </w:r>
    </w:p>
    <w:p w:rsidR="007006F1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 xml:space="preserve">                     </w:t>
      </w:r>
      <w:r w:rsidR="007006F1" w:rsidRPr="00CD5580">
        <w:rPr>
          <w:rFonts w:ascii="Times New Roman" w:hAnsi="Times New Roman"/>
          <w:szCs w:val="24"/>
          <w:lang w:eastAsia="ru-RU"/>
        </w:rPr>
        <w:t xml:space="preserve">В Местной администрации муниципального образования </w:t>
      </w:r>
      <w:r w:rsidR="00CD5580" w:rsidRPr="00CD5580">
        <w:rPr>
          <w:rFonts w:ascii="Times New Roman" w:hAnsi="Times New Roman"/>
          <w:szCs w:val="24"/>
          <w:lang w:eastAsia="ru-RU"/>
        </w:rPr>
        <w:t>муниципальный округ Адмиралтейский округ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4F2CA3" wp14:editId="477035CB">
                <wp:simplePos x="0" y="0"/>
                <wp:positionH relativeFrom="column">
                  <wp:posOffset>41910</wp:posOffset>
                </wp:positionH>
                <wp:positionV relativeFrom="paragraph">
                  <wp:posOffset>82550</wp:posOffset>
                </wp:positionV>
                <wp:extent cx="371475" cy="238125"/>
                <wp:effectExtent l="0" t="0" r="28575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238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.3pt;margin-top:6.5pt;width:29.25pt;height:18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" fillcolor="white [3201]" strokecolor="black [3213]" strokeweight="2pt"/>
            </w:pict>
          </mc:Fallback>
        </mc:AlternateContent>
      </w:r>
    </w:p>
    <w:p w:rsidR="007006F1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szCs w:val="24"/>
          <w:lang w:eastAsia="ru-RU"/>
        </w:rPr>
        <w:t xml:space="preserve">                     </w:t>
      </w:r>
      <w:r w:rsidR="007006F1" w:rsidRPr="00CD5580">
        <w:rPr>
          <w:rFonts w:ascii="Times New Roman" w:hAnsi="Times New Roman"/>
          <w:szCs w:val="24"/>
          <w:lang w:eastAsia="ru-RU"/>
        </w:rPr>
        <w:t>В Многофункциональном центре ______________________</w:t>
      </w:r>
      <w:r w:rsidRPr="00CD5580">
        <w:rPr>
          <w:rFonts w:ascii="Times New Roman" w:hAnsi="Times New Roman"/>
          <w:szCs w:val="24"/>
          <w:lang w:eastAsia="ru-RU"/>
        </w:rPr>
        <w:t>___</w:t>
      </w:r>
      <w:r w:rsidR="007006F1" w:rsidRPr="00CD5580">
        <w:rPr>
          <w:rFonts w:ascii="Times New Roman" w:hAnsi="Times New Roman"/>
          <w:szCs w:val="24"/>
          <w:lang w:eastAsia="ru-RU"/>
        </w:rPr>
        <w:t xml:space="preserve"> района Санкт-Петербурга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lastRenderedPageBreak/>
        <w:t> </w:t>
      </w:r>
      <w:r w:rsidRPr="00CD5580">
        <w:rPr>
          <w:rFonts w:ascii="Times New Roman" w:hAnsi="Times New Roman"/>
          <w:sz w:val="24"/>
          <w:szCs w:val="24"/>
        </w:rPr>
        <w:t>Дата «</w:t>
      </w:r>
      <w:r w:rsidRPr="00CD5580">
        <w:rPr>
          <w:rFonts w:ascii="Times New Roman" w:hAnsi="Times New Roman"/>
          <w:sz w:val="24"/>
          <w:szCs w:val="24"/>
        </w:rPr>
        <w:tab/>
        <w:t xml:space="preserve">       »</w:t>
      </w:r>
      <w:r w:rsidRPr="00CD5580">
        <w:rPr>
          <w:rFonts w:ascii="Times New Roman" w:hAnsi="Times New Roman"/>
          <w:sz w:val="24"/>
          <w:szCs w:val="24"/>
        </w:rPr>
        <w:tab/>
        <w:t xml:space="preserve">                            20 </w:t>
      </w:r>
      <w:r w:rsidRPr="00CD5580">
        <w:rPr>
          <w:rFonts w:ascii="Times New Roman" w:hAnsi="Times New Roman"/>
          <w:sz w:val="24"/>
          <w:szCs w:val="24"/>
        </w:rPr>
        <w:tab/>
        <w:t>г.                                   Подпись заявителя</w:t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нял «</w:t>
      </w:r>
      <w:r w:rsidRPr="00CD5580">
        <w:rPr>
          <w:rFonts w:ascii="Times New Roman" w:hAnsi="Times New Roman"/>
          <w:sz w:val="24"/>
          <w:szCs w:val="24"/>
        </w:rPr>
        <w:tab/>
        <w:t>»</w:t>
      </w:r>
      <w:r w:rsidRPr="00CD5580">
        <w:rPr>
          <w:rFonts w:ascii="Times New Roman" w:hAnsi="Times New Roman"/>
          <w:sz w:val="24"/>
          <w:szCs w:val="24"/>
        </w:rPr>
        <w:tab/>
        <w:t>20</w:t>
      </w:r>
      <w:r w:rsidRPr="00CD5580">
        <w:rPr>
          <w:rFonts w:ascii="Times New Roman" w:hAnsi="Times New Roman"/>
          <w:sz w:val="24"/>
          <w:szCs w:val="24"/>
        </w:rPr>
        <w:tab/>
        <w:t xml:space="preserve">г. </w:t>
      </w:r>
      <w:proofErr w:type="spellStart"/>
      <w:r w:rsidRPr="00CD5580">
        <w:rPr>
          <w:rFonts w:ascii="Times New Roman" w:hAnsi="Times New Roman"/>
          <w:sz w:val="24"/>
          <w:szCs w:val="24"/>
        </w:rPr>
        <w:t>вх</w:t>
      </w:r>
      <w:proofErr w:type="spellEnd"/>
      <w:r w:rsidRPr="00CD5580">
        <w:rPr>
          <w:rFonts w:ascii="Times New Roman" w:hAnsi="Times New Roman"/>
          <w:sz w:val="24"/>
          <w:szCs w:val="24"/>
        </w:rPr>
        <w:t xml:space="preserve">. №             </w:t>
      </w:r>
      <w:r w:rsidR="00D448BB">
        <w:rPr>
          <w:rFonts w:ascii="Times New Roman" w:hAnsi="Times New Roman"/>
          <w:sz w:val="24"/>
          <w:szCs w:val="24"/>
        </w:rPr>
        <w:t xml:space="preserve">           </w:t>
      </w:r>
      <w:r w:rsidRPr="00CD5580">
        <w:rPr>
          <w:rFonts w:ascii="Times New Roman" w:hAnsi="Times New Roman"/>
          <w:sz w:val="24"/>
          <w:szCs w:val="24"/>
        </w:rPr>
        <w:t xml:space="preserve">          Подпись специалиста</w:t>
      </w:r>
    </w:p>
    <w:p w:rsidR="009D5872" w:rsidRPr="00CD5580" w:rsidRDefault="009D5872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7006F1" w:rsidRPr="00CD5580" w:rsidRDefault="007006F1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09"/>
        <w:gridCol w:w="4178"/>
        <w:gridCol w:w="4866"/>
      </w:tblGrid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</w:tbl>
    <w:p w:rsidR="00CD5580" w:rsidRDefault="00CD5580" w:rsidP="009D5872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</w:p>
    <w:p w:rsidR="00CD5580" w:rsidRDefault="00CD5580">
      <w:pPr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006F1" w:rsidRPr="00CD5580" w:rsidRDefault="007006F1" w:rsidP="00772AAE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5</w:t>
      </w:r>
    </w:p>
    <w:p w:rsidR="007006F1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  <w:bookmarkStart w:id="4" w:name="_GoBack"/>
      <w:bookmarkEnd w:id="4"/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«___» ______________20__</w:t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  <w:t>г. Санкт-Петербург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jc w:val="left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rPr>
          <w:sz w:val="24"/>
          <w:szCs w:val="24"/>
        </w:rPr>
      </w:pPr>
      <w:r w:rsidRPr="00CD5580">
        <w:rPr>
          <w:sz w:val="24"/>
          <w:szCs w:val="24"/>
        </w:rPr>
        <w:t>ПОДТВЕРЖДЕНИЕ</w:t>
      </w: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  <w:r w:rsidRPr="00CD5580">
        <w:rPr>
          <w:sz w:val="24"/>
          <w:szCs w:val="24"/>
        </w:rPr>
        <w:t xml:space="preserve">О существовании религиозной группы на территории муниципального образования 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 xml:space="preserve">в соответствии со ст. 7 Федерального закона «О свободе совести и о религиозных объединениях» подтверждается, что религиозная группа 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____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  <w:vertAlign w:val="superscript"/>
        </w:rPr>
      </w:pPr>
      <w:r w:rsidRPr="00CD5580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 – при наличии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both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Существует на территории внутригородского муниципального образования</w:t>
      </w:r>
      <w:r w:rsidRPr="00CD5580">
        <w:rPr>
          <w:b w:val="0"/>
          <w:sz w:val="24"/>
          <w:szCs w:val="24"/>
        </w:rPr>
        <w:br/>
        <w:t>Санкт-Петербурга на ___________</w:t>
      </w:r>
      <w:r w:rsidRPr="00CD5580">
        <w:rPr>
          <w:b w:val="0"/>
          <w:sz w:val="24"/>
          <w:szCs w:val="24"/>
        </w:rPr>
        <w:tab/>
        <w:t xml:space="preserve"> (дату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В составе:_____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  <w:vertAlign w:val="superscript"/>
        </w:rPr>
      </w:pPr>
      <w:r w:rsidRPr="00CD5580">
        <w:rPr>
          <w:b w:val="0"/>
          <w:sz w:val="24"/>
          <w:szCs w:val="24"/>
          <w:vertAlign w:val="superscript"/>
        </w:rPr>
        <w:t>(Ф.И.О. всех участников религиозной группы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дата рождения_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место рождения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  <w:vertAlign w:val="superscript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паспорт: серия_________ номер________________________________, кем и когда выдан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br/>
        <w:t>________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по адресу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 xml:space="preserve">Глава Местной администрации ____________________________    </w:t>
      </w:r>
      <w:r w:rsidRPr="00CD5580">
        <w:rPr>
          <w:b w:val="0"/>
          <w:sz w:val="24"/>
          <w:szCs w:val="24"/>
        </w:rPr>
        <w:tab/>
      </w:r>
    </w:p>
    <w:p w:rsidR="007006F1" w:rsidRPr="00CD5580" w:rsidRDefault="007006F1" w:rsidP="00231BEF">
      <w:pPr>
        <w:pStyle w:val="Bodytext20"/>
        <w:spacing w:line="230" w:lineRule="exact"/>
        <w:jc w:val="left"/>
        <w:rPr>
          <w:b w:val="0"/>
          <w:sz w:val="24"/>
          <w:szCs w:val="24"/>
        </w:rPr>
      </w:pPr>
    </w:p>
    <w:p w:rsidR="007006F1" w:rsidRPr="000A0531" w:rsidRDefault="007006F1" w:rsidP="00231BEF">
      <w:pPr>
        <w:jc w:val="center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М.П.</w:t>
      </w:r>
    </w:p>
    <w:p w:rsidR="00CD5580" w:rsidRDefault="00CD5580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006F1" w:rsidRPr="00CD5580" w:rsidRDefault="007006F1" w:rsidP="00772AAE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6</w:t>
      </w:r>
    </w:p>
    <w:p w:rsidR="009D5872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7006F1" w:rsidRPr="00CD5580" w:rsidRDefault="00772AAE" w:rsidP="00772AAE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7006F1" w:rsidRPr="00CD5580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7006F1" w:rsidRPr="00CD5580" w:rsidRDefault="007006F1" w:rsidP="00231BEF">
      <w:pPr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</w:t>
      </w:r>
      <w:r w:rsidR="009D5872"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Адмиралтейский округ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CD5580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. № _____ от __.__.____), сообщает Вам: 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(причины отказа в предоставлении муниципальной услуги)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7006F1" w:rsidRPr="00CD5580" w:rsidRDefault="007006F1" w:rsidP="00231BE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(подпись)                                 (И.О., фамилия )</w:t>
      </w:r>
    </w:p>
    <w:p w:rsidR="007006F1" w:rsidRPr="00CD5580" w:rsidRDefault="007006F1" w:rsidP="00231BE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М.П.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>Исполнитель: ________________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(Ф.И.О.)</w:t>
      </w:r>
    </w:p>
    <w:p w:rsidR="007006F1" w:rsidRDefault="007006F1" w:rsidP="00231BEF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7</w:t>
      </w:r>
    </w:p>
    <w:p w:rsidR="009D5872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РЕЕСТР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 xml:space="preserve">религиозных групп, которым выдано подтверждение существования на территории муниципального образования </w:t>
      </w:r>
      <w:r w:rsidR="009D5872" w:rsidRPr="00CD5580">
        <w:rPr>
          <w:rFonts w:ascii="Times New Roman" w:hAnsi="Times New Roman"/>
          <w:sz w:val="24"/>
          <w:szCs w:val="24"/>
          <w:lang w:eastAsia="ru-RU"/>
        </w:rPr>
        <w:t>муниципальный округ Адмиралтейский округ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7006F1" w:rsidRPr="00CD5580" w:rsidTr="000A0531">
        <w:trPr>
          <w:trHeight w:val="2117"/>
        </w:trPr>
        <w:tc>
          <w:tcPr>
            <w:tcW w:w="709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CD558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7006F1" w:rsidRPr="00CD5580" w:rsidTr="000A0531">
        <w:trPr>
          <w:trHeight w:val="405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0A0531">
        <w:trPr>
          <w:trHeight w:val="411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0A0531">
        <w:trPr>
          <w:trHeight w:val="411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06F1" w:rsidRPr="00CD5580" w:rsidRDefault="007006F1" w:rsidP="00231BEF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p w:rsidR="00DB2F38" w:rsidRPr="00CD5580" w:rsidRDefault="00DB2F38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DB2F38" w:rsidRPr="00CD5580" w:rsidSect="001F63F3">
      <w:footerReference w:type="default" r:id="rId18"/>
      <w:pgSz w:w="11905" w:h="16838" w:code="9"/>
      <w:pgMar w:top="1134" w:right="567" w:bottom="709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37A3" w:rsidRDefault="009137A3" w:rsidP="002C40D3">
      <w:pPr>
        <w:spacing w:after="0" w:line="240" w:lineRule="auto"/>
      </w:pPr>
      <w:r>
        <w:separator/>
      </w:r>
    </w:p>
  </w:endnote>
  <w:endnote w:type="continuationSeparator" w:id="0">
    <w:p w:rsidR="009137A3" w:rsidRDefault="009137A3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0375609"/>
      <w:docPartObj>
        <w:docPartGallery w:val="Page Numbers (Bottom of Page)"/>
        <w:docPartUnique/>
      </w:docPartObj>
    </w:sdtPr>
    <w:sdtEndPr/>
    <w:sdtContent>
      <w:p w:rsidR="00772AAE" w:rsidRDefault="00772AAE" w:rsidP="000A053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0531">
          <w:rPr>
            <w:noProof/>
          </w:rPr>
          <w:t>3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37A3" w:rsidRDefault="009137A3" w:rsidP="002C40D3">
      <w:pPr>
        <w:spacing w:after="0" w:line="240" w:lineRule="auto"/>
      </w:pPr>
      <w:r>
        <w:separator/>
      </w:r>
    </w:p>
  </w:footnote>
  <w:footnote w:type="continuationSeparator" w:id="0">
    <w:p w:rsidR="009137A3" w:rsidRDefault="009137A3" w:rsidP="002C40D3">
      <w:pPr>
        <w:spacing w:after="0" w:line="240" w:lineRule="auto"/>
      </w:pPr>
      <w:r>
        <w:continuationSeparator/>
      </w:r>
    </w:p>
  </w:footnote>
  <w:footnote w:id="1"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772AAE" w:rsidRPr="00554F8F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772AAE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772AAE" w:rsidRPr="000F64EF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.</w:t>
      </w:r>
    </w:p>
    <w:p w:rsidR="00772AAE" w:rsidRPr="000F64E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772AAE" w:rsidRPr="000B43E6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772AAE" w:rsidRPr="00554F8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>№ 210-ФЗ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772AAE" w:rsidRPr="00554F8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>и получение ответов 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>взаимодействия возможно 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4">
    <w:p w:rsidR="00772AAE" w:rsidRPr="0030693A" w:rsidRDefault="00772AAE" w:rsidP="007006F1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8456D"/>
    <w:multiLevelType w:val="hybridMultilevel"/>
    <w:tmpl w:val="3FC495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F17546"/>
    <w:multiLevelType w:val="hybridMultilevel"/>
    <w:tmpl w:val="AF062B4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5C0C10"/>
    <w:multiLevelType w:val="hybridMultilevel"/>
    <w:tmpl w:val="F9C0F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543210"/>
    <w:multiLevelType w:val="hybridMultilevel"/>
    <w:tmpl w:val="9B1ABD3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BF4042"/>
    <w:multiLevelType w:val="hybridMultilevel"/>
    <w:tmpl w:val="E27063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241100"/>
    <w:multiLevelType w:val="hybridMultilevel"/>
    <w:tmpl w:val="C440575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98662A"/>
    <w:multiLevelType w:val="hybridMultilevel"/>
    <w:tmpl w:val="3F90E4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831733"/>
    <w:multiLevelType w:val="hybridMultilevel"/>
    <w:tmpl w:val="6FC0BBE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40093D"/>
    <w:multiLevelType w:val="hybridMultilevel"/>
    <w:tmpl w:val="2B2EDC2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4B210A"/>
    <w:multiLevelType w:val="hybridMultilevel"/>
    <w:tmpl w:val="85DE389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43DF1"/>
    <w:multiLevelType w:val="hybridMultilevel"/>
    <w:tmpl w:val="FEAA73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783160C"/>
    <w:multiLevelType w:val="hybridMultilevel"/>
    <w:tmpl w:val="212C15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F95A35"/>
    <w:multiLevelType w:val="hybridMultilevel"/>
    <w:tmpl w:val="F9EEB3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DE10FB"/>
    <w:multiLevelType w:val="hybridMultilevel"/>
    <w:tmpl w:val="1AF2229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AA01BF"/>
    <w:multiLevelType w:val="hybridMultilevel"/>
    <w:tmpl w:val="38EAC7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CC5D0E"/>
    <w:multiLevelType w:val="hybridMultilevel"/>
    <w:tmpl w:val="7004E3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374811"/>
    <w:multiLevelType w:val="hybridMultilevel"/>
    <w:tmpl w:val="ED4C27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AB559C"/>
    <w:multiLevelType w:val="hybridMultilevel"/>
    <w:tmpl w:val="FF6EB99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BDF155E"/>
    <w:multiLevelType w:val="hybridMultilevel"/>
    <w:tmpl w:val="B16892C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BC61E2"/>
    <w:multiLevelType w:val="hybridMultilevel"/>
    <w:tmpl w:val="AA8AF54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0FE0B69"/>
    <w:multiLevelType w:val="hybridMultilevel"/>
    <w:tmpl w:val="C3FE7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AE4F06"/>
    <w:multiLevelType w:val="hybridMultilevel"/>
    <w:tmpl w:val="D59A09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4F6412C"/>
    <w:multiLevelType w:val="hybridMultilevel"/>
    <w:tmpl w:val="040C8B9C"/>
    <w:lvl w:ilvl="0" w:tplc="041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4D0C01BF"/>
    <w:multiLevelType w:val="hybridMultilevel"/>
    <w:tmpl w:val="4C8017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17387F"/>
    <w:multiLevelType w:val="hybridMultilevel"/>
    <w:tmpl w:val="5ABC3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12778A3"/>
    <w:multiLevelType w:val="hybridMultilevel"/>
    <w:tmpl w:val="B2445C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2612B69"/>
    <w:multiLevelType w:val="hybridMultilevel"/>
    <w:tmpl w:val="0FF69CA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60B3193"/>
    <w:multiLevelType w:val="hybridMultilevel"/>
    <w:tmpl w:val="210043B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94739DE"/>
    <w:multiLevelType w:val="hybridMultilevel"/>
    <w:tmpl w:val="581464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BDF458A"/>
    <w:multiLevelType w:val="hybridMultilevel"/>
    <w:tmpl w:val="134CA71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326C9B"/>
    <w:multiLevelType w:val="hybridMultilevel"/>
    <w:tmpl w:val="A52E446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2940175"/>
    <w:multiLevelType w:val="hybridMultilevel"/>
    <w:tmpl w:val="255CB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3992C40"/>
    <w:multiLevelType w:val="hybridMultilevel"/>
    <w:tmpl w:val="7938B7C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583"/>
    <w:multiLevelType w:val="hybridMultilevel"/>
    <w:tmpl w:val="478C4A8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4805AF3"/>
    <w:multiLevelType w:val="hybridMultilevel"/>
    <w:tmpl w:val="AB160F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1C90DBF"/>
    <w:multiLevelType w:val="hybridMultilevel"/>
    <w:tmpl w:val="393C0B9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C16A18"/>
    <w:multiLevelType w:val="hybridMultilevel"/>
    <w:tmpl w:val="E1AE4C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875068"/>
    <w:multiLevelType w:val="hybridMultilevel"/>
    <w:tmpl w:val="F01A96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20"/>
  </w:num>
  <w:num w:numId="3">
    <w:abstractNumId w:val="19"/>
  </w:num>
  <w:num w:numId="4">
    <w:abstractNumId w:val="12"/>
  </w:num>
  <w:num w:numId="5">
    <w:abstractNumId w:val="16"/>
  </w:num>
  <w:num w:numId="6">
    <w:abstractNumId w:val="28"/>
  </w:num>
  <w:num w:numId="7">
    <w:abstractNumId w:val="11"/>
  </w:num>
  <w:num w:numId="8">
    <w:abstractNumId w:val="23"/>
  </w:num>
  <w:num w:numId="9">
    <w:abstractNumId w:val="5"/>
  </w:num>
  <w:num w:numId="10">
    <w:abstractNumId w:val="15"/>
  </w:num>
  <w:num w:numId="11">
    <w:abstractNumId w:val="26"/>
  </w:num>
  <w:num w:numId="12">
    <w:abstractNumId w:val="34"/>
  </w:num>
  <w:num w:numId="13">
    <w:abstractNumId w:val="14"/>
  </w:num>
  <w:num w:numId="14">
    <w:abstractNumId w:val="24"/>
  </w:num>
  <w:num w:numId="15">
    <w:abstractNumId w:val="33"/>
  </w:num>
  <w:num w:numId="16">
    <w:abstractNumId w:val="7"/>
  </w:num>
  <w:num w:numId="17">
    <w:abstractNumId w:val="1"/>
  </w:num>
  <w:num w:numId="18">
    <w:abstractNumId w:val="32"/>
  </w:num>
  <w:num w:numId="19">
    <w:abstractNumId w:val="6"/>
  </w:num>
  <w:num w:numId="20">
    <w:abstractNumId w:val="35"/>
  </w:num>
  <w:num w:numId="21">
    <w:abstractNumId w:val="18"/>
  </w:num>
  <w:num w:numId="22">
    <w:abstractNumId w:val="29"/>
  </w:num>
  <w:num w:numId="23">
    <w:abstractNumId w:val="37"/>
  </w:num>
  <w:num w:numId="24">
    <w:abstractNumId w:val="2"/>
  </w:num>
  <w:num w:numId="25">
    <w:abstractNumId w:val="8"/>
  </w:num>
  <w:num w:numId="26">
    <w:abstractNumId w:val="17"/>
  </w:num>
  <w:num w:numId="27">
    <w:abstractNumId w:val="31"/>
  </w:num>
  <w:num w:numId="28">
    <w:abstractNumId w:val="21"/>
  </w:num>
  <w:num w:numId="29">
    <w:abstractNumId w:val="9"/>
  </w:num>
  <w:num w:numId="30">
    <w:abstractNumId w:val="27"/>
  </w:num>
  <w:num w:numId="31">
    <w:abstractNumId w:val="13"/>
  </w:num>
  <w:num w:numId="32">
    <w:abstractNumId w:val="0"/>
  </w:num>
  <w:num w:numId="33">
    <w:abstractNumId w:val="4"/>
  </w:num>
  <w:num w:numId="34">
    <w:abstractNumId w:val="39"/>
  </w:num>
  <w:num w:numId="35">
    <w:abstractNumId w:val="3"/>
  </w:num>
  <w:num w:numId="36">
    <w:abstractNumId w:val="38"/>
  </w:num>
  <w:num w:numId="37">
    <w:abstractNumId w:val="22"/>
  </w:num>
  <w:num w:numId="38">
    <w:abstractNumId w:val="10"/>
  </w:num>
  <w:num w:numId="39">
    <w:abstractNumId w:val="25"/>
  </w:num>
  <w:num w:numId="40">
    <w:abstractNumId w:val="3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04478"/>
    <w:rsid w:val="00011A96"/>
    <w:rsid w:val="00012AB6"/>
    <w:rsid w:val="00026C79"/>
    <w:rsid w:val="0003119B"/>
    <w:rsid w:val="000347EA"/>
    <w:rsid w:val="0004096F"/>
    <w:rsid w:val="00042EBD"/>
    <w:rsid w:val="00064994"/>
    <w:rsid w:val="000659AB"/>
    <w:rsid w:val="00066AA3"/>
    <w:rsid w:val="00071280"/>
    <w:rsid w:val="00073AC8"/>
    <w:rsid w:val="00073C28"/>
    <w:rsid w:val="000844EE"/>
    <w:rsid w:val="000954E5"/>
    <w:rsid w:val="000A0531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17FC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0A5B"/>
    <w:rsid w:val="00193067"/>
    <w:rsid w:val="001A08CA"/>
    <w:rsid w:val="001A707A"/>
    <w:rsid w:val="001A7BF4"/>
    <w:rsid w:val="001C2DCF"/>
    <w:rsid w:val="001F06E5"/>
    <w:rsid w:val="001F63F3"/>
    <w:rsid w:val="00200EDE"/>
    <w:rsid w:val="0020576F"/>
    <w:rsid w:val="00206940"/>
    <w:rsid w:val="002130ED"/>
    <w:rsid w:val="00217923"/>
    <w:rsid w:val="00221ADA"/>
    <w:rsid w:val="00231BEF"/>
    <w:rsid w:val="00232BAC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B74BC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2D6B"/>
    <w:rsid w:val="00355990"/>
    <w:rsid w:val="003655AD"/>
    <w:rsid w:val="0038434A"/>
    <w:rsid w:val="003971D2"/>
    <w:rsid w:val="003A10D2"/>
    <w:rsid w:val="003A3149"/>
    <w:rsid w:val="003A6A29"/>
    <w:rsid w:val="003A7528"/>
    <w:rsid w:val="003C5AF0"/>
    <w:rsid w:val="003C5BF3"/>
    <w:rsid w:val="003D2E4B"/>
    <w:rsid w:val="003E0E96"/>
    <w:rsid w:val="003E4115"/>
    <w:rsid w:val="003E6504"/>
    <w:rsid w:val="003E6FF0"/>
    <w:rsid w:val="003F05DB"/>
    <w:rsid w:val="003F3FDD"/>
    <w:rsid w:val="003F4320"/>
    <w:rsid w:val="004004C8"/>
    <w:rsid w:val="004052D6"/>
    <w:rsid w:val="004127C4"/>
    <w:rsid w:val="004207B5"/>
    <w:rsid w:val="00436A82"/>
    <w:rsid w:val="00447948"/>
    <w:rsid w:val="00451126"/>
    <w:rsid w:val="0047631D"/>
    <w:rsid w:val="004832A2"/>
    <w:rsid w:val="00484BC6"/>
    <w:rsid w:val="00495F98"/>
    <w:rsid w:val="00497B6B"/>
    <w:rsid w:val="004B6DAB"/>
    <w:rsid w:val="004B7B75"/>
    <w:rsid w:val="004E276D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15A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D41EA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006F1"/>
    <w:rsid w:val="00744D6A"/>
    <w:rsid w:val="0075473B"/>
    <w:rsid w:val="00762BD3"/>
    <w:rsid w:val="00772AAE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137A3"/>
    <w:rsid w:val="00914B1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77E04"/>
    <w:rsid w:val="00981175"/>
    <w:rsid w:val="00984CF0"/>
    <w:rsid w:val="00986AE9"/>
    <w:rsid w:val="00995745"/>
    <w:rsid w:val="00995CD9"/>
    <w:rsid w:val="009A256D"/>
    <w:rsid w:val="009A29D7"/>
    <w:rsid w:val="009B120E"/>
    <w:rsid w:val="009B5D43"/>
    <w:rsid w:val="009B7299"/>
    <w:rsid w:val="009C4D98"/>
    <w:rsid w:val="009D4836"/>
    <w:rsid w:val="009D5872"/>
    <w:rsid w:val="009D79F5"/>
    <w:rsid w:val="00A00ED4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D692A"/>
    <w:rsid w:val="00AE049A"/>
    <w:rsid w:val="00AF5D9F"/>
    <w:rsid w:val="00B027D0"/>
    <w:rsid w:val="00B02AA9"/>
    <w:rsid w:val="00B02C88"/>
    <w:rsid w:val="00B2249B"/>
    <w:rsid w:val="00B25052"/>
    <w:rsid w:val="00B31B93"/>
    <w:rsid w:val="00B35112"/>
    <w:rsid w:val="00B42809"/>
    <w:rsid w:val="00B42BD1"/>
    <w:rsid w:val="00B43EBB"/>
    <w:rsid w:val="00B559B7"/>
    <w:rsid w:val="00B56ADC"/>
    <w:rsid w:val="00B6147D"/>
    <w:rsid w:val="00B63ABF"/>
    <w:rsid w:val="00B67954"/>
    <w:rsid w:val="00B76CDB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10434"/>
    <w:rsid w:val="00C23490"/>
    <w:rsid w:val="00C273AF"/>
    <w:rsid w:val="00C279B2"/>
    <w:rsid w:val="00C3046E"/>
    <w:rsid w:val="00C424B7"/>
    <w:rsid w:val="00C50826"/>
    <w:rsid w:val="00C55F22"/>
    <w:rsid w:val="00C73340"/>
    <w:rsid w:val="00C74DEB"/>
    <w:rsid w:val="00C7704D"/>
    <w:rsid w:val="00C84B47"/>
    <w:rsid w:val="00C84C17"/>
    <w:rsid w:val="00C90162"/>
    <w:rsid w:val="00C91742"/>
    <w:rsid w:val="00C94DDA"/>
    <w:rsid w:val="00C9659A"/>
    <w:rsid w:val="00C969D2"/>
    <w:rsid w:val="00CA315B"/>
    <w:rsid w:val="00CB1AA0"/>
    <w:rsid w:val="00CC07A8"/>
    <w:rsid w:val="00CD5580"/>
    <w:rsid w:val="00CF2355"/>
    <w:rsid w:val="00CF2EF0"/>
    <w:rsid w:val="00D00B8F"/>
    <w:rsid w:val="00D014E8"/>
    <w:rsid w:val="00D271AA"/>
    <w:rsid w:val="00D34DA2"/>
    <w:rsid w:val="00D34DFA"/>
    <w:rsid w:val="00D42171"/>
    <w:rsid w:val="00D43AA3"/>
    <w:rsid w:val="00D448BB"/>
    <w:rsid w:val="00D44E42"/>
    <w:rsid w:val="00D55303"/>
    <w:rsid w:val="00D629EB"/>
    <w:rsid w:val="00D63E5E"/>
    <w:rsid w:val="00D67701"/>
    <w:rsid w:val="00D706E6"/>
    <w:rsid w:val="00D85600"/>
    <w:rsid w:val="00D90674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B7A"/>
    <w:rsid w:val="00E160E6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210"/>
    <w:rsid w:val="00ED3B34"/>
    <w:rsid w:val="00EE4B31"/>
    <w:rsid w:val="00EF372C"/>
    <w:rsid w:val="00F106B1"/>
    <w:rsid w:val="00F13EA7"/>
    <w:rsid w:val="00F25E17"/>
    <w:rsid w:val="00F32BC4"/>
    <w:rsid w:val="00F42BA6"/>
    <w:rsid w:val="00F45D2B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character" w:customStyle="1" w:styleId="Bodytext2">
    <w:name w:val="Body text (2)_"/>
    <w:link w:val="Bodytext2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7006F1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lang w:eastAsia="ru-RU"/>
    </w:rPr>
  </w:style>
  <w:style w:type="character" w:customStyle="1" w:styleId="Bodytext">
    <w:name w:val="Body text_"/>
    <w:link w:val="33"/>
    <w:uiPriority w:val="99"/>
    <w:locked/>
    <w:rsid w:val="007006F1"/>
    <w:rPr>
      <w:rFonts w:ascii="Times New Roman" w:hAnsi="Times New Roman"/>
      <w:sz w:val="23"/>
      <w:shd w:val="clear" w:color="auto" w:fill="FFFFFF"/>
    </w:rPr>
  </w:style>
  <w:style w:type="paragraph" w:customStyle="1" w:styleId="33">
    <w:name w:val="Основной текст3"/>
    <w:basedOn w:val="a"/>
    <w:link w:val="Bodytext"/>
    <w:uiPriority w:val="99"/>
    <w:rsid w:val="007006F1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7006F1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7006F1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lang w:eastAsia="ru-RU"/>
    </w:rPr>
  </w:style>
  <w:style w:type="character" w:customStyle="1" w:styleId="Bodytext4">
    <w:name w:val="Body text (4)_"/>
    <w:uiPriority w:val="99"/>
    <w:rsid w:val="007006F1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7006F1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lang w:eastAsia="ru-RU"/>
    </w:rPr>
  </w:style>
  <w:style w:type="character" w:customStyle="1" w:styleId="Heading4Spacing3pt">
    <w:name w:val="Heading #4 + Spacing 3 pt"/>
    <w:uiPriority w:val="99"/>
    <w:rsid w:val="007006F1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7006F1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7006F1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lang w:eastAsia="ru-RU"/>
    </w:rPr>
  </w:style>
  <w:style w:type="character" w:customStyle="1" w:styleId="Heading2">
    <w:name w:val="Heading #2_"/>
    <w:link w:val="Heading20"/>
    <w:uiPriority w:val="99"/>
    <w:locked/>
    <w:rsid w:val="007006F1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7006F1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lang w:eastAsia="ru-RU"/>
    </w:rPr>
  </w:style>
  <w:style w:type="character" w:customStyle="1" w:styleId="Heading3">
    <w:name w:val="Heading #3_"/>
    <w:uiPriority w:val="99"/>
    <w:rsid w:val="007006F1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7006F1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7006F1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7006F1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lang w:eastAsia="ru-RU"/>
    </w:rPr>
  </w:style>
  <w:style w:type="paragraph" w:customStyle="1" w:styleId="Heading">
    <w:name w:val="Heading"/>
    <w:uiPriority w:val="99"/>
    <w:rsid w:val="007006F1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character" w:customStyle="1" w:styleId="Bodytext2">
    <w:name w:val="Body text (2)_"/>
    <w:link w:val="Bodytext2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7006F1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lang w:eastAsia="ru-RU"/>
    </w:rPr>
  </w:style>
  <w:style w:type="character" w:customStyle="1" w:styleId="Bodytext">
    <w:name w:val="Body text_"/>
    <w:link w:val="33"/>
    <w:uiPriority w:val="99"/>
    <w:locked/>
    <w:rsid w:val="007006F1"/>
    <w:rPr>
      <w:rFonts w:ascii="Times New Roman" w:hAnsi="Times New Roman"/>
      <w:sz w:val="23"/>
      <w:shd w:val="clear" w:color="auto" w:fill="FFFFFF"/>
    </w:rPr>
  </w:style>
  <w:style w:type="paragraph" w:customStyle="1" w:styleId="33">
    <w:name w:val="Основной текст3"/>
    <w:basedOn w:val="a"/>
    <w:link w:val="Bodytext"/>
    <w:uiPriority w:val="99"/>
    <w:rsid w:val="007006F1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7006F1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7006F1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lang w:eastAsia="ru-RU"/>
    </w:rPr>
  </w:style>
  <w:style w:type="character" w:customStyle="1" w:styleId="Bodytext4">
    <w:name w:val="Body text (4)_"/>
    <w:uiPriority w:val="99"/>
    <w:rsid w:val="007006F1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7006F1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lang w:eastAsia="ru-RU"/>
    </w:rPr>
  </w:style>
  <w:style w:type="character" w:customStyle="1" w:styleId="Heading4Spacing3pt">
    <w:name w:val="Heading #4 + Spacing 3 pt"/>
    <w:uiPriority w:val="99"/>
    <w:rsid w:val="007006F1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7006F1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7006F1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lang w:eastAsia="ru-RU"/>
    </w:rPr>
  </w:style>
  <w:style w:type="character" w:customStyle="1" w:styleId="Heading2">
    <w:name w:val="Heading #2_"/>
    <w:link w:val="Heading20"/>
    <w:uiPriority w:val="99"/>
    <w:locked/>
    <w:rsid w:val="007006F1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7006F1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lang w:eastAsia="ru-RU"/>
    </w:rPr>
  </w:style>
  <w:style w:type="character" w:customStyle="1" w:styleId="Heading3">
    <w:name w:val="Heading #3_"/>
    <w:uiPriority w:val="99"/>
    <w:rsid w:val="007006F1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7006F1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7006F1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7006F1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lang w:eastAsia="ru-RU"/>
    </w:rPr>
  </w:style>
  <w:style w:type="paragraph" w:customStyle="1" w:styleId="Heading">
    <w:name w:val="Heading"/>
    <w:uiPriority w:val="99"/>
    <w:rsid w:val="007006F1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912099E40511DBE2D8FD3C4E54E57D5D8BDC671771E05832BDD7DE2F7BG8EFO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912099E40511DBE2D8FD22434289235389D63C1277E85160EAD58F7A758A2A211E066C065E07CBC5A55FG6E0O" TargetMode="External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7075D7-28EA-4A88-9623-41A3493ED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0</TotalTime>
  <Pages>30</Pages>
  <Words>10127</Words>
  <Characters>57728</Characters>
  <Application>Microsoft Office Word</Application>
  <DocSecurity>0</DocSecurity>
  <Lines>481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Олег</cp:lastModifiedBy>
  <cp:revision>16</cp:revision>
  <cp:lastPrinted>2014-02-12T07:40:00Z</cp:lastPrinted>
  <dcterms:created xsi:type="dcterms:W3CDTF">2013-11-28T13:26:00Z</dcterms:created>
  <dcterms:modified xsi:type="dcterms:W3CDTF">2014-02-12T07:40:00Z</dcterms:modified>
</cp:coreProperties>
</file>